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1.</w:t>
      </w:r>
      <w:r w:rsidRPr="004C0B65">
        <w:rPr>
          <w:rFonts w:ascii="Arial" w:hAnsi="Arial" w:cs="Arial"/>
          <w:sz w:val="24"/>
        </w:rPr>
        <w:tab/>
        <w:t>Select 30 or more data points</w:t>
      </w:r>
      <w:r w:rsidR="00167874">
        <w:rPr>
          <w:rFonts w:ascii="Arial" w:hAnsi="Arial" w:cs="Arial"/>
          <w:sz w:val="24"/>
        </w:rPr>
        <w:t>.*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2.</w:t>
      </w:r>
      <w:r w:rsidRPr="004C0B65">
        <w:rPr>
          <w:rFonts w:ascii="Arial" w:hAnsi="Arial" w:cs="Arial"/>
          <w:sz w:val="24"/>
        </w:rPr>
        <w:tab/>
        <w:t>Order data (low to high):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3.</w:t>
      </w:r>
      <w:r w:rsidRPr="004C0B65">
        <w:rPr>
          <w:rFonts w:ascii="Arial" w:hAnsi="Arial" w:cs="Arial"/>
          <w:sz w:val="24"/>
        </w:rPr>
        <w:tab/>
        <w:t>n=(# of data points) =</w:t>
      </w:r>
      <w:r w:rsidR="00B27340">
        <w:rPr>
          <w:rFonts w:ascii="Arial" w:hAnsi="Arial" w:cs="Arial"/>
          <w:sz w:val="24"/>
        </w:rPr>
        <w:t xml:space="preserve"> 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4.</w:t>
      </w:r>
      <w:r w:rsidRPr="004C0B65">
        <w:rPr>
          <w:rFonts w:ascii="Arial" w:hAnsi="Arial" w:cs="Arial"/>
          <w:sz w:val="24"/>
        </w:rPr>
        <w:tab/>
        <w:t xml:space="preserve">R = Range = (maximum data value) – (minimum data value)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tabs>
          <w:tab w:val="left" w:pos="4320"/>
          <w:tab w:val="right" w:pos="10200"/>
        </w:tabs>
        <w:spacing w:line="360" w:lineRule="auto"/>
        <w:ind w:left="720" w:right="-63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5.</w:t>
      </w:r>
      <w:r w:rsidRPr="004C0B65">
        <w:rPr>
          <w:rFonts w:ascii="Arial" w:hAnsi="Arial" w:cs="Arial"/>
          <w:sz w:val="24"/>
        </w:rPr>
        <w:tab/>
        <w:t xml:space="preserve">K = class = </w:t>
      </w:r>
      <w:r w:rsidRPr="004C0B65">
        <w:rPr>
          <w:rFonts w:ascii="Arial" w:hAnsi="Arial" w:cs="Arial"/>
          <w:position w:val="-6"/>
          <w:sz w:val="24"/>
        </w:rPr>
        <w:object w:dxaOrig="3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6pt;height:17.4pt" o:ole="">
            <v:imagedata r:id="rId7" o:title=""/>
          </v:shape>
          <o:OLEObject Type="Embed" ProgID="Equation.3" ShapeID="_x0000_i1025" DrawAspect="Content" ObjectID="_1615797190" r:id="rId8"/>
        </w:object>
      </w:r>
      <w:r w:rsidRPr="004C0B65">
        <w:rPr>
          <w:rFonts w:ascii="Arial" w:hAnsi="Arial" w:cs="Arial"/>
          <w:sz w:val="24"/>
        </w:rPr>
        <w:t xml:space="preserve"> = (round up to </w:t>
      </w:r>
      <w:r w:rsidR="00B709A4">
        <w:rPr>
          <w:rFonts w:ascii="Arial" w:hAnsi="Arial" w:cs="Arial"/>
          <w:sz w:val="24"/>
        </w:rPr>
        <w:t xml:space="preserve">nearest whole number to </w:t>
      </w:r>
      <w:r w:rsidRPr="004C0B65">
        <w:rPr>
          <w:rFonts w:ascii="Arial" w:hAnsi="Arial" w:cs="Arial"/>
          <w:sz w:val="24"/>
        </w:rPr>
        <w:t>determine number of histogram bars</w:t>
      </w:r>
      <w:r w:rsidR="00B27340">
        <w:rPr>
          <w:rFonts w:ascii="Arial" w:hAnsi="Arial" w:cs="Arial"/>
          <w:sz w:val="24"/>
        </w:rPr>
        <w:t>)</w:t>
      </w:r>
      <w:r w:rsidRPr="004C0B65">
        <w:rPr>
          <w:rFonts w:ascii="Arial" w:hAnsi="Arial" w:cs="Arial"/>
          <w:sz w:val="24"/>
        </w:rPr>
        <w:t xml:space="preserve">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tabs>
          <w:tab w:val="left" w:pos="4800"/>
          <w:tab w:val="right" w:pos="10200"/>
        </w:tabs>
        <w:spacing w:line="360" w:lineRule="auto"/>
        <w:ind w:left="720" w:right="-63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6.</w:t>
      </w:r>
      <w:r w:rsidRPr="004C0B65">
        <w:rPr>
          <w:rFonts w:ascii="Arial" w:hAnsi="Arial" w:cs="Arial"/>
          <w:sz w:val="24"/>
        </w:rPr>
        <w:tab/>
        <w:t xml:space="preserve">W = width = R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26" type="#_x0000_t75" style="width:9.6pt;height:9.6pt" o:ole="">
            <v:imagedata r:id="rId9" o:title=""/>
          </v:shape>
          <o:OLEObject Type="Embed" ProgID="Equation.3" ShapeID="_x0000_i1026" DrawAspect="Content" ObjectID="_1615797191" r:id="rId10"/>
        </w:object>
      </w:r>
      <w:r w:rsidRPr="004C0B65">
        <w:rPr>
          <w:rFonts w:ascii="Arial" w:hAnsi="Arial" w:cs="Arial"/>
          <w:sz w:val="24"/>
        </w:rPr>
        <w:t xml:space="preserve"> K = R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27" type="#_x0000_t75" style="width:9.6pt;height:9.6pt" o:ole="">
            <v:imagedata r:id="rId9" o:title=""/>
          </v:shape>
          <o:OLEObject Type="Embed" ProgID="Equation.3" ShapeID="_x0000_i1027" DrawAspect="Content" ObjectID="_1615797192" r:id="rId11"/>
        </w:object>
      </w:r>
      <w:r w:rsidRPr="004C0B65">
        <w:rPr>
          <w:rFonts w:ascii="Arial" w:hAnsi="Arial" w:cs="Arial"/>
          <w:sz w:val="24"/>
        </w:rPr>
        <w:t xml:space="preserve"> </w:t>
      </w:r>
      <w:r w:rsidRPr="004C0B65">
        <w:rPr>
          <w:rFonts w:ascii="Arial" w:hAnsi="Arial" w:cs="Arial"/>
          <w:position w:val="-6"/>
          <w:sz w:val="24"/>
        </w:rPr>
        <w:object w:dxaOrig="380" w:dyaOrig="340">
          <v:shape id="_x0000_i1028" type="#_x0000_t75" style="width:18.6pt;height:17.4pt" o:ole="">
            <v:imagedata r:id="rId7" o:title=""/>
          </v:shape>
          <o:OLEObject Type="Embed" ProgID="Equation.3" ShapeID="_x0000_i1028" DrawAspect="Content" ObjectID="_1615797193" r:id="rId12"/>
        </w:object>
      </w:r>
      <w:r w:rsidRPr="004C0B65">
        <w:rPr>
          <w:rFonts w:ascii="Arial" w:hAnsi="Arial" w:cs="Arial"/>
          <w:sz w:val="24"/>
        </w:rPr>
        <w:t xml:space="preserve"> = (round up to </w:t>
      </w:r>
      <w:r w:rsidR="00B709A4">
        <w:rPr>
          <w:rFonts w:ascii="Arial" w:hAnsi="Arial" w:cs="Arial"/>
          <w:sz w:val="24"/>
        </w:rPr>
        <w:t xml:space="preserve">nearest whole number to </w:t>
      </w:r>
      <w:r w:rsidRPr="004C0B65">
        <w:rPr>
          <w:rFonts w:ascii="Arial" w:hAnsi="Arial" w:cs="Arial"/>
          <w:sz w:val="24"/>
        </w:rPr>
        <w:t>determine the width of each bar</w:t>
      </w:r>
      <w:r w:rsidR="00B27340">
        <w:rPr>
          <w:rFonts w:ascii="Arial" w:hAnsi="Arial" w:cs="Arial"/>
          <w:sz w:val="24"/>
        </w:rPr>
        <w:t>)</w:t>
      </w:r>
      <w:r w:rsidRPr="004C0B65">
        <w:rPr>
          <w:rFonts w:ascii="Arial" w:hAnsi="Arial" w:cs="Arial"/>
          <w:sz w:val="24"/>
        </w:rPr>
        <w:t xml:space="preserve"> = </w:t>
      </w:r>
      <w:r w:rsidR="00B27340">
        <w:rPr>
          <w:rFonts w:ascii="Arial" w:hAnsi="Arial" w:cs="Arial"/>
          <w:sz w:val="24"/>
        </w:rPr>
        <w:t>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24"/>
        </w:rPr>
      </w:pPr>
      <w:r w:rsidRPr="004C0B65">
        <w:rPr>
          <w:rFonts w:ascii="Arial" w:hAnsi="Arial" w:cs="Arial"/>
          <w:sz w:val="24"/>
        </w:rPr>
        <w:t>7.</w:t>
      </w:r>
      <w:r w:rsidRPr="004C0B65">
        <w:rPr>
          <w:rFonts w:ascii="Arial" w:hAnsi="Arial" w:cs="Arial"/>
          <w:sz w:val="24"/>
        </w:rPr>
        <w:tab/>
        <w:t xml:space="preserve">Starting point (if data are whole numbers) = (minimum data value – ½) = </w:t>
      </w:r>
      <w:r w:rsidR="00B27340">
        <w:rPr>
          <w:rFonts w:ascii="Arial" w:hAnsi="Arial" w:cs="Arial"/>
          <w:sz w:val="24"/>
        </w:rPr>
        <w:t>________</w:t>
      </w:r>
    </w:p>
    <w:p w:rsidR="00480904" w:rsidRPr="004C0B65" w:rsidRDefault="00480904" w:rsidP="00480904">
      <w:pPr>
        <w:spacing w:line="360" w:lineRule="auto"/>
        <w:ind w:left="720" w:right="-277" w:hanging="360"/>
        <w:rPr>
          <w:rFonts w:ascii="Arial" w:hAnsi="Arial" w:cs="Arial"/>
          <w:sz w:val="36"/>
        </w:rPr>
      </w:pPr>
      <w:r w:rsidRPr="004C0B65">
        <w:rPr>
          <w:rFonts w:ascii="Arial" w:hAnsi="Arial" w:cs="Arial"/>
          <w:sz w:val="24"/>
        </w:rPr>
        <w:t>8.</w:t>
      </w:r>
      <w:r w:rsidRPr="004C0B65">
        <w:rPr>
          <w:rFonts w:ascii="Arial" w:hAnsi="Arial" w:cs="Arial"/>
          <w:sz w:val="24"/>
        </w:rPr>
        <w:tab/>
        <w:t xml:space="preserve">Mean = average = </w:t>
      </w:r>
      <w:r w:rsidRPr="004C0B65">
        <w:rPr>
          <w:rFonts w:ascii="Arial" w:hAnsi="Arial" w:cs="Arial"/>
          <w:position w:val="-4"/>
          <w:sz w:val="24"/>
        </w:rPr>
        <w:object w:dxaOrig="240" w:dyaOrig="300">
          <v:shape id="_x0000_i1029" type="#_x0000_t75" style="width:12pt;height:15pt" o:ole="">
            <v:imagedata r:id="rId13" o:title=""/>
          </v:shape>
          <o:OLEObject Type="Embed" ProgID="Equation.3" ShapeID="_x0000_i1029" DrawAspect="Content" ObjectID="_1615797194" r:id="rId14"/>
        </w:object>
      </w:r>
      <w:r w:rsidRPr="004C0B65">
        <w:rPr>
          <w:rFonts w:ascii="Arial" w:hAnsi="Arial" w:cs="Arial"/>
          <w:sz w:val="24"/>
        </w:rPr>
        <w:t xml:space="preserve"> = (sum the data values) </w:t>
      </w:r>
      <w:r w:rsidRPr="004C0B65">
        <w:rPr>
          <w:rFonts w:ascii="Arial" w:hAnsi="Arial" w:cs="Arial"/>
          <w:position w:val="-4"/>
          <w:sz w:val="24"/>
        </w:rPr>
        <w:object w:dxaOrig="200" w:dyaOrig="200">
          <v:shape id="_x0000_i1030" type="#_x0000_t75" style="width:9.6pt;height:9.6pt" o:ole="">
            <v:imagedata r:id="rId9" o:title=""/>
          </v:shape>
          <o:OLEObject Type="Embed" ProgID="Equation.3" ShapeID="_x0000_i1030" DrawAspect="Content" ObjectID="_1615797195" r:id="rId15"/>
        </w:object>
      </w:r>
      <w:r w:rsidRPr="004C0B65">
        <w:rPr>
          <w:rFonts w:ascii="Arial" w:hAnsi="Arial" w:cs="Arial"/>
          <w:sz w:val="24"/>
        </w:rPr>
        <w:t xml:space="preserve"> n = </w:t>
      </w:r>
      <w:r w:rsidR="00B27340">
        <w:rPr>
          <w:rFonts w:ascii="Arial" w:hAnsi="Arial" w:cs="Arial"/>
          <w:sz w:val="24"/>
        </w:rPr>
        <w:t>________</w:t>
      </w:r>
    </w:p>
    <w:p w:rsidR="00480904" w:rsidRPr="00CE1A6D" w:rsidRDefault="001C7EE2" w:rsidP="00480904">
      <w:pPr>
        <w:spacing w:after="120"/>
        <w:rPr>
          <w:rFonts w:ascii="Arial" w:hAnsi="Arial" w:cs="Arial"/>
          <w:sz w:val="28"/>
        </w:rPr>
      </w:pPr>
      <w:r w:rsidRPr="00310F15">
        <w:rPr>
          <w:rFonts w:ascii="Arial" w:hAnsi="Arial" w:cs="Arial"/>
          <w:sz w:val="28"/>
        </w:rPr>
        <w:object w:dxaOrig="5247" w:dyaOrig="3165">
          <v:shape id="_x0000_i1031" type="#_x0000_t75" style="width:473.4pt;height:285pt" o:ole="">
            <v:imagedata r:id="rId16" o:title=""/>
          </v:shape>
          <o:OLEObject Type="Embed" ProgID="Visio.Drawing.11" ShapeID="_x0000_i1031" DrawAspect="Content" ObjectID="_1615797196" r:id="rId1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45"/>
        <w:gridCol w:w="3831"/>
      </w:tblGrid>
      <w:tr w:rsidR="00480904" w:rsidTr="00F17E94">
        <w:tc>
          <w:tcPr>
            <w:tcW w:w="5745" w:type="dxa"/>
            <w:vMerge w:val="restart"/>
            <w:tcBorders>
              <w:top w:val="nil"/>
              <w:left w:val="nil"/>
            </w:tcBorders>
          </w:tcPr>
          <w:p w:rsidR="00480904" w:rsidRPr="004C0B65" w:rsidRDefault="00167874" w:rsidP="007A60E8">
            <w:pPr>
              <w:spacing w:after="120"/>
              <w:rPr>
                <w:rFonts w:ascii="Arial" w:hAnsi="Arial" w:cs="Arial"/>
                <w:i/>
                <w:sz w:val="24"/>
              </w:rPr>
            </w:pPr>
            <w:r>
              <w:rPr>
                <w:rFonts w:ascii="Arial" w:hAnsi="Arial" w:cs="Arial"/>
                <w:b/>
                <w:i/>
                <w:sz w:val="24"/>
              </w:rPr>
              <w:t>*</w:t>
            </w:r>
            <w:r w:rsidR="00480904" w:rsidRPr="004C0B65">
              <w:rPr>
                <w:rFonts w:ascii="Arial" w:hAnsi="Arial" w:cs="Arial"/>
                <w:b/>
                <w:i/>
                <w:sz w:val="24"/>
              </w:rPr>
              <w:t>Note</w:t>
            </w:r>
            <w:r w:rsidR="00480904" w:rsidRPr="004C0B65">
              <w:rPr>
                <w:rFonts w:ascii="Arial" w:hAnsi="Arial" w:cs="Arial"/>
                <w:i/>
                <w:sz w:val="24"/>
              </w:rPr>
              <w:t>: 30</w:t>
            </w:r>
            <w:r w:rsidR="00AA762C">
              <w:rPr>
                <w:rFonts w:ascii="Arial" w:hAnsi="Arial" w:cs="Arial"/>
                <w:i/>
                <w:sz w:val="24"/>
              </w:rPr>
              <w:t xml:space="preserve"> or more</w:t>
            </w:r>
            <w:r w:rsidR="00480904" w:rsidRPr="004C0B65">
              <w:rPr>
                <w:rFonts w:ascii="Arial" w:hAnsi="Arial" w:cs="Arial"/>
                <w:i/>
                <w:sz w:val="24"/>
              </w:rPr>
              <w:t xml:space="preserve"> data points are recommended for statistical purposes.</w:t>
            </w:r>
          </w:p>
        </w:tc>
        <w:tc>
          <w:tcPr>
            <w:tcW w:w="3831" w:type="dxa"/>
          </w:tcPr>
          <w:p w:rsidR="00480904" w:rsidRPr="00CE1A6D" w:rsidRDefault="00480904" w:rsidP="00F17E94">
            <w:pPr>
              <w:jc w:val="center"/>
              <w:rPr>
                <w:rFonts w:ascii="Arial" w:hAnsi="Arial" w:cs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</w:rPr>
              <w:t>Source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at: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en:</w:t>
            </w:r>
          </w:p>
        </w:tc>
      </w:tr>
      <w:tr w:rsidR="00480904" w:rsidTr="00F17E94">
        <w:trPr>
          <w:trHeight w:val="395"/>
        </w:trPr>
        <w:tc>
          <w:tcPr>
            <w:tcW w:w="5745" w:type="dxa"/>
            <w:vMerge/>
            <w:tcBorders>
              <w:left w:val="nil"/>
              <w:bottom w:val="nil"/>
            </w:tcBorders>
          </w:tcPr>
          <w:p w:rsidR="00480904" w:rsidRDefault="00480904" w:rsidP="00F17E94">
            <w:pPr>
              <w:spacing w:after="120"/>
              <w:rPr>
                <w:rFonts w:ascii="Arial" w:hAnsi="Arial" w:cs="Arial"/>
                <w:sz w:val="28"/>
              </w:rPr>
            </w:pPr>
          </w:p>
        </w:tc>
        <w:tc>
          <w:tcPr>
            <w:tcW w:w="3831" w:type="dxa"/>
          </w:tcPr>
          <w:p w:rsidR="00480904" w:rsidRPr="004C0B65" w:rsidRDefault="00480904" w:rsidP="00F17E94">
            <w:pPr>
              <w:spacing w:before="120"/>
              <w:rPr>
                <w:rFonts w:ascii="Arial" w:hAnsi="Arial" w:cs="Arial"/>
                <w:sz w:val="24"/>
              </w:rPr>
            </w:pPr>
            <w:r w:rsidRPr="004C0B65">
              <w:rPr>
                <w:rFonts w:ascii="Arial" w:hAnsi="Arial" w:cs="Arial"/>
                <w:sz w:val="24"/>
              </w:rPr>
              <w:t>Who:</w:t>
            </w:r>
          </w:p>
        </w:tc>
      </w:tr>
    </w:tbl>
    <w:p w:rsidR="00F504B9" w:rsidRPr="00480904" w:rsidRDefault="00F504B9" w:rsidP="004C0B65">
      <w:pPr>
        <w:spacing w:after="120"/>
      </w:pPr>
      <w:bookmarkStart w:id="0" w:name="_GoBack"/>
      <w:bookmarkEnd w:id="0"/>
    </w:p>
    <w:sectPr w:rsidR="00F504B9" w:rsidRPr="00480904" w:rsidSect="0039602C">
      <w:headerReference w:type="default" r:id="rId18"/>
      <w:footerReference w:type="default" r:id="rId19"/>
      <w:pgSz w:w="12240" w:h="15840" w:code="1"/>
      <w:pgMar w:top="1440" w:right="1440" w:bottom="720" w:left="1440" w:header="720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1A58" w:rsidRDefault="001E1A58">
      <w:r>
        <w:separator/>
      </w:r>
    </w:p>
  </w:endnote>
  <w:endnote w:type="continuationSeparator" w:id="0">
    <w:p w:rsidR="001E1A58" w:rsidRDefault="001E1A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904" w:rsidRPr="00037C25" w:rsidRDefault="00480904" w:rsidP="00480904">
    <w:pPr>
      <w:pStyle w:val="Footer"/>
      <w:rPr>
        <w:rStyle w:val="PageNumber"/>
        <w:rFonts w:ascii="Arial" w:hAnsi="Arial" w:cs="Arial"/>
        <w:sz w:val="22"/>
      </w:rPr>
    </w:pPr>
  </w:p>
  <w:p w:rsidR="00C153C0" w:rsidRPr="00037C25" w:rsidRDefault="00480904" w:rsidP="00AC7C58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  <w:r w:rsidRPr="00037C25">
      <w:rPr>
        <w:rFonts w:ascii="Arial" w:hAnsi="Arial" w:cs="Arial"/>
        <w:sz w:val="22"/>
      </w:rPr>
      <w:t>Copyright © 201</w:t>
    </w:r>
    <w:r w:rsidR="00745CA0">
      <w:rPr>
        <w:rFonts w:ascii="Arial" w:hAnsi="Arial" w:cs="Arial"/>
        <w:sz w:val="22"/>
      </w:rPr>
      <w:t>9</w:t>
    </w:r>
    <w:r w:rsidRPr="00037C25">
      <w:rPr>
        <w:rFonts w:ascii="Arial" w:hAnsi="Arial" w:cs="Arial"/>
        <w:sz w:val="22"/>
      </w:rPr>
      <w:t xml:space="preserve"> </w:t>
    </w:r>
    <w:proofErr w:type="spellStart"/>
    <w:r w:rsidRPr="00037C25">
      <w:rPr>
        <w:rFonts w:ascii="Arial" w:hAnsi="Arial" w:cs="Arial"/>
        <w:sz w:val="22"/>
      </w:rPr>
      <w:t>ets</w:t>
    </w:r>
    <w:proofErr w:type="spellEnd"/>
    <w:r w:rsidRPr="00037C25">
      <w:rPr>
        <w:rFonts w:ascii="Arial" w:hAnsi="Arial" w:cs="Arial"/>
        <w:sz w:val="22"/>
      </w:rPr>
      <w:t xml:space="preserve">, </w:t>
    </w:r>
    <w:proofErr w:type="spellStart"/>
    <w:r w:rsidRPr="00037C25">
      <w:rPr>
        <w:rFonts w:ascii="Arial" w:hAnsi="Arial" w:cs="Arial"/>
        <w:sz w:val="22"/>
      </w:rPr>
      <w:t>inc.</w:t>
    </w:r>
    <w:proofErr w:type="spellEnd"/>
    <w:r w:rsidRPr="00037C25">
      <w:rPr>
        <w:rFonts w:ascii="Arial" w:hAnsi="Arial" w:cs="Arial"/>
        <w:sz w:val="22"/>
      </w:rPr>
      <w:tab/>
    </w:r>
    <w:hyperlink r:id="rId1" w:history="1">
      <w:r w:rsidRPr="00037C25">
        <w:rPr>
          <w:rStyle w:val="Hyperlink"/>
          <w:rFonts w:ascii="Arial" w:hAnsi="Arial" w:cs="Arial"/>
          <w:sz w:val="22"/>
        </w:rPr>
        <w:t>www.etsfl.com</w:t>
      </w:r>
    </w:hyperlink>
  </w:p>
  <w:p w:rsidR="00AC7C58" w:rsidRPr="00037C25" w:rsidRDefault="00AC7C58" w:rsidP="00AC7C58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  <w:rPr>
        <w:rFonts w:ascii="Arial" w:hAnsi="Arial" w:cs="Arial"/>
        <w:sz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1A58" w:rsidRDefault="001E1A58">
      <w:r>
        <w:separator/>
      </w:r>
    </w:p>
  </w:footnote>
  <w:footnote w:type="continuationSeparator" w:id="0">
    <w:p w:rsidR="001E1A58" w:rsidRDefault="001E1A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1356B" w:rsidRDefault="0031356B" w:rsidP="0031356B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31356B">
      <w:rPr>
        <w:rFonts w:ascii="Arial Bold" w:hAnsi="Arial Bold" w:cs="Arial"/>
        <w:b/>
        <w:bCs/>
        <w:caps/>
        <w:noProof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1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39602C" w:rsidRPr="00745CA0" w:rsidRDefault="0039602C" w:rsidP="0039602C">
    <w:pPr>
      <w:pStyle w:val="Header"/>
      <w:rPr>
        <w:color w:val="0070C0"/>
        <w:sz w:val="24"/>
      </w:rPr>
    </w:pPr>
    <w:r w:rsidRPr="00745CA0">
      <w:rPr>
        <w:rFonts w:ascii="Arial Bold" w:hAnsi="Arial Bold" w:cs="Arial"/>
        <w:b/>
        <w:bCs/>
        <w:caps/>
        <w:color w:val="0070C0"/>
        <w:kern w:val="36"/>
        <w:sz w:val="30"/>
        <w:szCs w:val="28"/>
      </w:rPr>
      <w:t>Histogram form</w:t>
    </w:r>
  </w:p>
  <w:p w:rsidR="0039602C" w:rsidRDefault="0039602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 w15:restartNumberingAfterBreak="0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 w15:restartNumberingAfterBreak="0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 w15:restartNumberingAfterBreak="0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 w15:restartNumberingAfterBreak="0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 w15:restartNumberingAfterBreak="0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 w15:restartNumberingAfterBreak="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 w15:restartNumberingAfterBreak="0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 w15:restartNumberingAfterBreak="0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 w15:restartNumberingAfterBreak="0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 w15:restartNumberingAfterBreak="0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 w15:restartNumberingAfterBreak="0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 w15:restartNumberingAfterBreak="0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08A"/>
    <w:rsid w:val="00007FD1"/>
    <w:rsid w:val="00035BB6"/>
    <w:rsid w:val="00037C25"/>
    <w:rsid w:val="00043A5B"/>
    <w:rsid w:val="00055240"/>
    <w:rsid w:val="00063389"/>
    <w:rsid w:val="00071726"/>
    <w:rsid w:val="0008496E"/>
    <w:rsid w:val="000906DA"/>
    <w:rsid w:val="000E7AB2"/>
    <w:rsid w:val="0016672D"/>
    <w:rsid w:val="00167874"/>
    <w:rsid w:val="001814BC"/>
    <w:rsid w:val="00185E5E"/>
    <w:rsid w:val="001967B9"/>
    <w:rsid w:val="001B7F2B"/>
    <w:rsid w:val="001C7EE2"/>
    <w:rsid w:val="001D0959"/>
    <w:rsid w:val="001E1A58"/>
    <w:rsid w:val="001E1BCB"/>
    <w:rsid w:val="002126AF"/>
    <w:rsid w:val="0021534C"/>
    <w:rsid w:val="00236016"/>
    <w:rsid w:val="002401D2"/>
    <w:rsid w:val="00241FC9"/>
    <w:rsid w:val="002920E6"/>
    <w:rsid w:val="002A52F1"/>
    <w:rsid w:val="002C6A9B"/>
    <w:rsid w:val="002D2E98"/>
    <w:rsid w:val="002D7182"/>
    <w:rsid w:val="002E30B7"/>
    <w:rsid w:val="002E3B7D"/>
    <w:rsid w:val="002F2FD4"/>
    <w:rsid w:val="0030369E"/>
    <w:rsid w:val="00310F15"/>
    <w:rsid w:val="0031356B"/>
    <w:rsid w:val="0036135E"/>
    <w:rsid w:val="003731B9"/>
    <w:rsid w:val="0039602C"/>
    <w:rsid w:val="003A180E"/>
    <w:rsid w:val="003A787D"/>
    <w:rsid w:val="003B06A3"/>
    <w:rsid w:val="003B238B"/>
    <w:rsid w:val="003E0723"/>
    <w:rsid w:val="00400DCC"/>
    <w:rsid w:val="00411823"/>
    <w:rsid w:val="0041377B"/>
    <w:rsid w:val="00415D3C"/>
    <w:rsid w:val="00463F58"/>
    <w:rsid w:val="00463F7C"/>
    <w:rsid w:val="00467478"/>
    <w:rsid w:val="0047126E"/>
    <w:rsid w:val="00480904"/>
    <w:rsid w:val="004A01F6"/>
    <w:rsid w:val="004A103A"/>
    <w:rsid w:val="004A7AA5"/>
    <w:rsid w:val="004C0B65"/>
    <w:rsid w:val="004C4B30"/>
    <w:rsid w:val="004D7A8D"/>
    <w:rsid w:val="005012E9"/>
    <w:rsid w:val="005061FC"/>
    <w:rsid w:val="005141B7"/>
    <w:rsid w:val="00526D70"/>
    <w:rsid w:val="00547D59"/>
    <w:rsid w:val="005A6F05"/>
    <w:rsid w:val="005B1036"/>
    <w:rsid w:val="005B18B5"/>
    <w:rsid w:val="005D6FB6"/>
    <w:rsid w:val="005E6FA7"/>
    <w:rsid w:val="005F25BB"/>
    <w:rsid w:val="005F3D31"/>
    <w:rsid w:val="005F42C4"/>
    <w:rsid w:val="00610DFA"/>
    <w:rsid w:val="00621D08"/>
    <w:rsid w:val="00634878"/>
    <w:rsid w:val="006660B9"/>
    <w:rsid w:val="00674FB9"/>
    <w:rsid w:val="00680013"/>
    <w:rsid w:val="00692A8A"/>
    <w:rsid w:val="006B0960"/>
    <w:rsid w:val="006B1B3A"/>
    <w:rsid w:val="006C4AA4"/>
    <w:rsid w:val="006C6722"/>
    <w:rsid w:val="006D2C80"/>
    <w:rsid w:val="006E7B68"/>
    <w:rsid w:val="00732C9E"/>
    <w:rsid w:val="00733EBE"/>
    <w:rsid w:val="00745CA0"/>
    <w:rsid w:val="00751281"/>
    <w:rsid w:val="007522B2"/>
    <w:rsid w:val="007532C5"/>
    <w:rsid w:val="00760125"/>
    <w:rsid w:val="0079726C"/>
    <w:rsid w:val="007A60E8"/>
    <w:rsid w:val="007A6DFF"/>
    <w:rsid w:val="007B729A"/>
    <w:rsid w:val="007C54E2"/>
    <w:rsid w:val="007D084C"/>
    <w:rsid w:val="008041C1"/>
    <w:rsid w:val="0082357E"/>
    <w:rsid w:val="00827E82"/>
    <w:rsid w:val="008324E6"/>
    <w:rsid w:val="00843125"/>
    <w:rsid w:val="0084693A"/>
    <w:rsid w:val="008524E8"/>
    <w:rsid w:val="00874CBA"/>
    <w:rsid w:val="008D31B8"/>
    <w:rsid w:val="008D5674"/>
    <w:rsid w:val="008E4BD1"/>
    <w:rsid w:val="008E668B"/>
    <w:rsid w:val="00925979"/>
    <w:rsid w:val="009525DE"/>
    <w:rsid w:val="009539C6"/>
    <w:rsid w:val="00976AB6"/>
    <w:rsid w:val="00977264"/>
    <w:rsid w:val="009C7DB0"/>
    <w:rsid w:val="009D5A4A"/>
    <w:rsid w:val="009E3AD5"/>
    <w:rsid w:val="00A06BA5"/>
    <w:rsid w:val="00A10A1C"/>
    <w:rsid w:val="00A251EB"/>
    <w:rsid w:val="00A274F5"/>
    <w:rsid w:val="00A5304B"/>
    <w:rsid w:val="00A834B9"/>
    <w:rsid w:val="00A837E4"/>
    <w:rsid w:val="00A8610F"/>
    <w:rsid w:val="00AA43F0"/>
    <w:rsid w:val="00AA762C"/>
    <w:rsid w:val="00AB4442"/>
    <w:rsid w:val="00AB6A85"/>
    <w:rsid w:val="00AC0903"/>
    <w:rsid w:val="00AC234F"/>
    <w:rsid w:val="00AC4156"/>
    <w:rsid w:val="00AC45DB"/>
    <w:rsid w:val="00AC7C58"/>
    <w:rsid w:val="00AE2A29"/>
    <w:rsid w:val="00B27340"/>
    <w:rsid w:val="00B506DD"/>
    <w:rsid w:val="00B513AC"/>
    <w:rsid w:val="00B626BC"/>
    <w:rsid w:val="00B709A4"/>
    <w:rsid w:val="00B92D12"/>
    <w:rsid w:val="00B93AFE"/>
    <w:rsid w:val="00BE026D"/>
    <w:rsid w:val="00BF7D9B"/>
    <w:rsid w:val="00C00689"/>
    <w:rsid w:val="00C1408A"/>
    <w:rsid w:val="00C153C0"/>
    <w:rsid w:val="00C219F8"/>
    <w:rsid w:val="00C30924"/>
    <w:rsid w:val="00C54DD8"/>
    <w:rsid w:val="00C7587F"/>
    <w:rsid w:val="00C85D52"/>
    <w:rsid w:val="00CA3ADE"/>
    <w:rsid w:val="00CB34A0"/>
    <w:rsid w:val="00CC01F5"/>
    <w:rsid w:val="00CC165C"/>
    <w:rsid w:val="00CC78A0"/>
    <w:rsid w:val="00CF19D1"/>
    <w:rsid w:val="00D32DEA"/>
    <w:rsid w:val="00D34272"/>
    <w:rsid w:val="00D404BD"/>
    <w:rsid w:val="00D46CB3"/>
    <w:rsid w:val="00D5240C"/>
    <w:rsid w:val="00D56128"/>
    <w:rsid w:val="00D77102"/>
    <w:rsid w:val="00D800E5"/>
    <w:rsid w:val="00D81B48"/>
    <w:rsid w:val="00D93123"/>
    <w:rsid w:val="00D9676E"/>
    <w:rsid w:val="00D97652"/>
    <w:rsid w:val="00DA4AE9"/>
    <w:rsid w:val="00DB1A36"/>
    <w:rsid w:val="00DB357B"/>
    <w:rsid w:val="00DB7F45"/>
    <w:rsid w:val="00DE562B"/>
    <w:rsid w:val="00E02E61"/>
    <w:rsid w:val="00E04286"/>
    <w:rsid w:val="00E04928"/>
    <w:rsid w:val="00E07274"/>
    <w:rsid w:val="00E2466B"/>
    <w:rsid w:val="00E43849"/>
    <w:rsid w:val="00E67757"/>
    <w:rsid w:val="00E815A1"/>
    <w:rsid w:val="00E85DE6"/>
    <w:rsid w:val="00E91CCE"/>
    <w:rsid w:val="00ED62E8"/>
    <w:rsid w:val="00ED73BC"/>
    <w:rsid w:val="00EE3423"/>
    <w:rsid w:val="00EE3CD3"/>
    <w:rsid w:val="00F27DED"/>
    <w:rsid w:val="00F504B9"/>
    <w:rsid w:val="00F52746"/>
    <w:rsid w:val="00F561DD"/>
    <w:rsid w:val="00F6027C"/>
    <w:rsid w:val="00F63332"/>
    <w:rsid w:val="00F6354D"/>
    <w:rsid w:val="00F64262"/>
    <w:rsid w:val="00F8758D"/>
    <w:rsid w:val="00FA4708"/>
    <w:rsid w:val="00FB47A8"/>
    <w:rsid w:val="00FB5E3A"/>
    <w:rsid w:val="00FE3858"/>
    <w:rsid w:val="00FE485B"/>
    <w:rsid w:val="00FE55D1"/>
    <w:rsid w:val="00FF7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A251838"/>
  <w15:docId w15:val="{D6CEECBC-84CE-4496-815C-F488C36D8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3960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w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5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Kiki Runyon</cp:lastModifiedBy>
  <cp:revision>2</cp:revision>
  <cp:lastPrinted>2014-08-30T20:09:00Z</cp:lastPrinted>
  <dcterms:created xsi:type="dcterms:W3CDTF">2019-04-03T15:46:00Z</dcterms:created>
  <dcterms:modified xsi:type="dcterms:W3CDTF">2019-04-03T15:46:00Z</dcterms:modified>
</cp:coreProperties>
</file>